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Mybatis第一天</w:t>
      </w:r>
    </w:p>
    <w:p>
      <w:pPr>
        <w:jc w:val="center"/>
        <w:rPr>
          <w:rFonts w:hint="eastAsia" w:asciiTheme="minorEastAsia" w:hAnsiTheme="minorEastAsia" w:cstheme="minorEastAsia"/>
          <w:b/>
          <w:sz w:val="72"/>
          <w:szCs w:val="72"/>
          <w:lang w:eastAsia="zh-CN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框架课程</w:t>
      </w:r>
    </w:p>
    <w:p>
      <w:pPr>
        <w:tabs>
          <w:tab w:val="left" w:pos="5076"/>
        </w:tabs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4"/>
        </w:numPr>
      </w:pPr>
      <w:r>
        <w:rPr>
          <w:rFonts w:hint="eastAsia"/>
        </w:rPr>
        <w:t>原始dao的开发方法</w:t>
      </w:r>
    </w:p>
    <w:p>
      <w:pPr>
        <w:numPr>
          <w:ilvl w:val="1"/>
          <w:numId w:val="4"/>
        </w:numPr>
      </w:pPr>
      <w:r>
        <w:rPr>
          <w:rFonts w:hint="eastAsia"/>
          <w:lang w:eastAsia="zh-CN"/>
        </w:rPr>
        <w:t>接口的</w:t>
      </w:r>
      <w:r>
        <w:rPr>
          <w:rFonts w:hint="eastAsia"/>
        </w:rPr>
        <w:t>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>
      <w:pPr>
        <w:numPr>
          <w:ilvl w:val="0"/>
          <w:numId w:val="5"/>
        </w:numPr>
        <w:tabs>
          <w:tab w:val="left" w:pos="840"/>
        </w:tabs>
        <w:rPr>
          <w:rFonts w:hint="eastAsia"/>
          <w:lang w:val="en-US" w:eastAsia="zh-CN"/>
        </w:rPr>
      </w:pPr>
      <w:r>
        <w:rPr>
          <w:rFonts w:hint="eastAsia"/>
        </w:rPr>
        <w:t>Mybatis整合spring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09"/>
      <w:bookmarkStart w:id="1" w:name="OLE_LINK110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1"/>
      <w:bookmarkStart w:id="7" w:name="OLE_LINK32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2"/>
      <w:bookmarkStart w:id="9" w:name="OLE_LINK130"/>
      <w:bookmarkStart w:id="10" w:name="OLE_LINK131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5"/>
      <w:bookmarkStart w:id="14" w:name="OLE_LINK44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8"/>
      <w:bookmarkStart w:id="21" w:name="OLE_LINK60"/>
      <w:bookmarkStart w:id="22" w:name="OLE_LINK59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39"/>
      <w:bookmarkStart w:id="27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29"/>
      <w:bookmarkStart w:id="29" w:name="OLE_LINK30"/>
      <w:bookmarkStart w:id="30" w:name="OLE_LINK26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1"/>
      <w:bookmarkStart w:id="34" w:name="OLE_LINK112"/>
      <w:bookmarkStart w:id="35" w:name="OLE_LINK113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2"/>
        </w:numPr>
        <w:ind w:firstLineChars="0"/>
      </w:pPr>
      <w:bookmarkStart w:id="50" w:name="_GoBack"/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bookmarkEnd w:id="50"/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6"/>
      <w:bookmarkStart w:id="41" w:name="OLE_LINK78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47" w:name="OLE_LINK21"/>
      <w:bookmarkStart w:id="48" w:name="OLE_LINK22"/>
      <w:bookmarkStart w:id="49" w:name="OLE_LINK23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2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0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1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0E2B5E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6D0004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0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2</TotalTime>
  <ScaleCrop>false</ScaleCrop>
  <LinksUpToDate>false</LinksUpToDate>
  <CharactersWithSpaces>0</CharactersWithSpaces>
  <Application>WPS Office_11.1.0.77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瓜娃子希望世界和平</cp:lastModifiedBy>
  <dcterms:modified xsi:type="dcterms:W3CDTF">2018-08-31T11:5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764</vt:lpwstr>
  </property>
</Properties>
</file>